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1709" w:rsidRDefault="00181709" w:rsidP="00181709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02</w:t>
      </w:r>
    </w:p>
    <w:p w:rsidR="00124E60" w:rsidRDefault="00181709" w:rsidP="00181709">
      <w:pPr>
        <w:ind w:left="6372" w:firstLine="708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C</w:t>
      </w:r>
      <w:r w:rsidRPr="00A82D3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-3</w:t>
      </w:r>
    </w:p>
    <w:p w:rsidR="00181709" w:rsidRDefault="00181709" w:rsidP="00181709">
      <w:pPr>
        <w:ind w:left="6372" w:firstLine="708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Борисов</w:t>
      </w:r>
    </w:p>
    <w:p w:rsidR="00181709" w:rsidRDefault="00181709" w:rsidP="00181709">
      <w:pPr>
        <w:ind w:left="6372" w:firstLine="708"/>
        <w:rPr>
          <w:rFonts w:ascii="Courier New" w:hAnsi="Courier New" w:cs="Courier New"/>
          <w:sz w:val="28"/>
          <w:szCs w:val="28"/>
        </w:rPr>
      </w:pPr>
    </w:p>
    <w:p w:rsidR="00181709" w:rsidRDefault="00181709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01. Команды (утилиты)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</w:p>
    <w:p w:rsidR="00181709" w:rsidRDefault="00181709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drawing>
          <wp:inline distT="0" distB="0" distL="0" distR="0" wp14:anchorId="74C5FDEC" wp14:editId="63E343DB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1709" w:rsidRDefault="00181709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drawing>
          <wp:inline distT="0" distB="0" distL="0" distR="0" wp14:anchorId="72DED95F" wp14:editId="4A3D646A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8E8" w:rsidRDefault="00CF08E8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5B320E9" wp14:editId="238E79D7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8E8" w:rsidRDefault="00CF08E8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drawing>
          <wp:inline distT="0" distB="0" distL="0" distR="0" wp14:anchorId="593CEF19" wp14:editId="489C002B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8E8" w:rsidRDefault="00CF08E8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E588C27" wp14:editId="0B423AD5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8E8" w:rsidRDefault="00CF08E8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drawing>
          <wp:inline distT="0" distB="0" distL="0" distR="0" wp14:anchorId="4F8018C6" wp14:editId="4B013300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F96" w:rsidRDefault="00AD3F96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E64F7EA" wp14:editId="15313704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117" w:rsidRDefault="00AD4117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drawing>
          <wp:inline distT="0" distB="0" distL="0" distR="0" wp14:anchorId="12825E02" wp14:editId="7474EA0F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117" w:rsidRDefault="00AD4117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92D351D" wp14:editId="3238524D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117" w:rsidRDefault="00AD4117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drawing>
          <wp:inline distT="0" distB="0" distL="0" distR="0" wp14:anchorId="36EC6160" wp14:editId="2482E123">
            <wp:extent cx="5940425" cy="334137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259" w:rsidRDefault="00215259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9B9CFDE" wp14:editId="38EE7D75">
            <wp:extent cx="5940425" cy="334137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E73" w:rsidRDefault="00A83E73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drawing>
          <wp:inline distT="0" distB="0" distL="0" distR="0" wp14:anchorId="025FB8CD" wp14:editId="3AB341A7">
            <wp:extent cx="5940425" cy="334137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459" w:rsidRDefault="00F73459" w:rsidP="00181709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AC79323" wp14:editId="05238334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81709" w:rsidTr="00181709">
        <w:tc>
          <w:tcPr>
            <w:tcW w:w="4672" w:type="dxa"/>
          </w:tcPr>
          <w:p w:rsidR="00181709" w:rsidRPr="00A82D38" w:rsidRDefault="00181709" w:rsidP="00181709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оманда</w:t>
            </w:r>
          </w:p>
        </w:tc>
        <w:tc>
          <w:tcPr>
            <w:tcW w:w="4673" w:type="dxa"/>
          </w:tcPr>
          <w:p w:rsidR="00181709" w:rsidRPr="00A82D38" w:rsidRDefault="00181709" w:rsidP="00181709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раткое описание команды</w:t>
            </w:r>
          </w:p>
        </w:tc>
      </w:tr>
      <w:tr w:rsidR="00181709" w:rsidTr="00181709">
        <w:tc>
          <w:tcPr>
            <w:tcW w:w="4672" w:type="dxa"/>
          </w:tcPr>
          <w:p w:rsidR="00181709" w:rsidRPr="00C50EE0" w:rsidRDefault="00181709" w:rsidP="00181709">
            <w:pPr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C50EE0">
              <w:rPr>
                <w:rFonts w:ascii="Courier New" w:eastAsia="Times New Roman" w:hAnsi="Courier New" w:cs="Courier New"/>
                <w:b/>
                <w:sz w:val="28"/>
                <w:szCs w:val="28"/>
                <w:lang w:val="en-US"/>
              </w:rPr>
              <w:t>ls</w:t>
            </w:r>
          </w:p>
        </w:tc>
        <w:tc>
          <w:tcPr>
            <w:tcW w:w="4673" w:type="dxa"/>
          </w:tcPr>
          <w:p w:rsidR="00181709" w:rsidRPr="00A82D38" w:rsidRDefault="00181709" w:rsidP="0018170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ывод списка файлов и каталогов…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echo</w:t>
            </w:r>
          </w:p>
        </w:tc>
        <w:tc>
          <w:tcPr>
            <w:tcW w:w="4673" w:type="dxa"/>
          </w:tcPr>
          <w:p w:rsidR="00181709" w:rsidRPr="00F73459" w:rsidRDefault="0018170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ыводить строку текста в терминал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4673" w:type="dxa"/>
          </w:tcPr>
          <w:p w:rsidR="00181709" w:rsidRPr="00F73459" w:rsidRDefault="0018170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ечатает на экран текущий каталог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cd</w:t>
            </w:r>
          </w:p>
        </w:tc>
        <w:tc>
          <w:tcPr>
            <w:tcW w:w="4673" w:type="dxa"/>
          </w:tcPr>
          <w:p w:rsidR="00181709" w:rsidRPr="00F73459" w:rsidRDefault="0018170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озволяет перейти из текущего каталога в указанный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4673" w:type="dxa"/>
          </w:tcPr>
          <w:p w:rsidR="00181709" w:rsidRPr="00F73459" w:rsidRDefault="0018170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Создание новых каталогов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rmdir</w:t>
            </w:r>
            <w:proofErr w:type="spellEnd"/>
          </w:p>
        </w:tc>
        <w:tc>
          <w:tcPr>
            <w:tcW w:w="4673" w:type="dxa"/>
          </w:tcPr>
          <w:p w:rsidR="00181709" w:rsidRPr="00F73459" w:rsidRDefault="0018170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Удаление каталогов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touch</w:t>
            </w:r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установка времени последнего изменения файла или доступа в текущее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ремя</w:t>
            </w:r>
            <w:r w:rsidR="007C6308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,создание</w:t>
            </w:r>
            <w:proofErr w:type="spellEnd"/>
            <w:r w:rsidR="007C6308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файла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cp</w:t>
            </w:r>
            <w:proofErr w:type="spellEnd"/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Копирование файлов и каталогов.</w:t>
            </w:r>
          </w:p>
        </w:tc>
      </w:tr>
      <w:tr w:rsidR="00181709" w:rsidTr="00181709">
        <w:tc>
          <w:tcPr>
            <w:tcW w:w="4672" w:type="dxa"/>
          </w:tcPr>
          <w:p w:rsidR="00181709" w:rsidRPr="00AF5486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lastRenderedPageBreak/>
              <w:t>mv</w:t>
            </w:r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еремещение или переименование файлов и каталогов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rm</w:t>
            </w:r>
            <w:proofErr w:type="spellEnd"/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Удаляет файлы и папки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su</w:t>
            </w:r>
            <w:proofErr w:type="spellEnd"/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запустить программу от имени другого пользователя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отображает имя вошедшего в систему пользователя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man</w:t>
            </w:r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Команда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man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открывает руководство по определённой команде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whereis</w:t>
            </w:r>
            <w:proofErr w:type="spellEnd"/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оказывает полный путь к исполняемому файлу программы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whatis</w:t>
            </w:r>
            <w:proofErr w:type="spellEnd"/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оказывает, какие разделы руководств есть для данной команды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осуществляет поиск переданной пользователем строки в заголовках страниц руководств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cat</w:t>
            </w:r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ечатает содержимое файла, переданного в параметре, в стандартный вывод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less</w:t>
            </w:r>
          </w:p>
        </w:tc>
        <w:tc>
          <w:tcPr>
            <w:tcW w:w="4673" w:type="dxa"/>
          </w:tcPr>
          <w:p w:rsidR="00181709" w:rsidRPr="00F73459" w:rsidRDefault="00AD4117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д</w:t>
            </w:r>
            <w:r w:rsidR="00CF08E8"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ля просмотра длинных текстов, которые не вмещаются на одном экране. 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head</w:t>
            </w:r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ыводит несколько первых строк из файла (голова),(10 строк по умолчанию)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lastRenderedPageBreak/>
              <w:t>tail</w:t>
            </w:r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 выдает несколько последних строк (хвост)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ывод информации о состоянии системы печати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lpr</w:t>
            </w:r>
            <w:proofErr w:type="spellEnd"/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оставить файл в очередь на печать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lpq</w:t>
            </w:r>
            <w:proofErr w:type="spellEnd"/>
          </w:p>
        </w:tc>
        <w:tc>
          <w:tcPr>
            <w:tcW w:w="4673" w:type="dxa"/>
          </w:tcPr>
          <w:p w:rsidR="00181709" w:rsidRPr="00F73459" w:rsidRDefault="00CF08E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росмотреть очередь на печать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4673" w:type="dxa"/>
          </w:tcPr>
          <w:p w:rsidR="00181709" w:rsidRPr="00F73459" w:rsidRDefault="00AD3F96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ывод информации о состоянии системы печати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lprm</w:t>
            </w:r>
            <w:proofErr w:type="spellEnd"/>
          </w:p>
        </w:tc>
        <w:tc>
          <w:tcPr>
            <w:tcW w:w="4673" w:type="dxa"/>
          </w:tcPr>
          <w:p w:rsidR="00181709" w:rsidRPr="00F73459" w:rsidRDefault="00AD3F96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Удалить запрос из очереди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4673" w:type="dxa"/>
          </w:tcPr>
          <w:p w:rsidR="00181709" w:rsidRPr="00F73459" w:rsidRDefault="00AD3F96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Команда </w:t>
            </w:r>
            <w:proofErr w:type="spellStart"/>
            <w:r w:rsidRPr="00F73459">
              <w:rPr>
                <w:rFonts w:ascii="Courier New" w:hAnsi="Courier New" w:cs="Courier New"/>
                <w:b/>
                <w:bCs/>
                <w:color w:val="444444"/>
                <w:sz w:val="28"/>
                <w:szCs w:val="28"/>
              </w:rPr>
              <w:t>chgrp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 позволяет задействовать соответствующую утилиту для изменения группы пользователей, владеющих файлом или директорией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chown</w:t>
            </w:r>
            <w:proofErr w:type="spellEnd"/>
          </w:p>
        </w:tc>
        <w:tc>
          <w:tcPr>
            <w:tcW w:w="4673" w:type="dxa"/>
          </w:tcPr>
          <w:p w:rsidR="00181709" w:rsidRPr="00F73459" w:rsidRDefault="00AD3F96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Изменяет владельца файла. Только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суперпользователь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может изменять владельцев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chmod</w:t>
            </w:r>
            <w:proofErr w:type="spellEnd"/>
          </w:p>
        </w:tc>
        <w:tc>
          <w:tcPr>
            <w:tcW w:w="4673" w:type="dxa"/>
          </w:tcPr>
          <w:p w:rsidR="00181709" w:rsidRPr="00F73459" w:rsidRDefault="00AD3F96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Изменяет права доступа к файлу. Это чтение, запись и выполнение. Каждый пользователь может изменять права для своих файлов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zip</w:t>
            </w:r>
          </w:p>
        </w:tc>
        <w:tc>
          <w:tcPr>
            <w:tcW w:w="4673" w:type="dxa"/>
          </w:tcPr>
          <w:p w:rsidR="00181709" w:rsidRPr="00F73459" w:rsidRDefault="00AD3F96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Создание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zip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-архива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gzip</w:t>
            </w:r>
            <w:proofErr w:type="spellEnd"/>
          </w:p>
        </w:tc>
        <w:tc>
          <w:tcPr>
            <w:tcW w:w="4673" w:type="dxa"/>
          </w:tcPr>
          <w:p w:rsidR="00181709" w:rsidRPr="00F73459" w:rsidRDefault="00AD3F96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сжатия данных без потерь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gunzip</w:t>
            </w:r>
            <w:proofErr w:type="spellEnd"/>
          </w:p>
        </w:tc>
        <w:tc>
          <w:tcPr>
            <w:tcW w:w="4673" w:type="dxa"/>
          </w:tcPr>
          <w:p w:rsidR="00181709" w:rsidRPr="00F73459" w:rsidRDefault="00AD3F96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осстановление сжатых файлов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bzip2</w:t>
            </w:r>
          </w:p>
        </w:tc>
        <w:tc>
          <w:tcPr>
            <w:tcW w:w="4673" w:type="dxa"/>
          </w:tcPr>
          <w:p w:rsidR="00181709" w:rsidRPr="00F73459" w:rsidRDefault="00AD3F96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предназначена для сжатия данных без потерь с </w:t>
            </w: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lastRenderedPageBreak/>
              <w:t>помощью соответствующей утилиты, использующей </w:t>
            </w:r>
            <w:hyperlink r:id="rId18" w:tooltip="bzip2" w:history="1">
              <w:r w:rsidRPr="00F73459">
                <w:rPr>
                  <w:rFonts w:ascii="Courier New" w:hAnsi="Courier New" w:cs="Courier New"/>
                  <w:color w:val="444444"/>
                  <w:sz w:val="28"/>
                  <w:szCs w:val="28"/>
                </w:rPr>
                <w:t xml:space="preserve">алгоритм </w:t>
              </w:r>
              <w:proofErr w:type="spellStart"/>
              <w:r w:rsidRPr="00F73459">
                <w:rPr>
                  <w:rFonts w:ascii="Courier New" w:hAnsi="Courier New" w:cs="Courier New"/>
                  <w:color w:val="444444"/>
                  <w:sz w:val="28"/>
                  <w:szCs w:val="28"/>
                </w:rPr>
                <w:t>Барроуза-Уилера</w:t>
              </w:r>
              <w:proofErr w:type="spellEnd"/>
            </w:hyperlink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lastRenderedPageBreak/>
              <w:t>bunzip2</w:t>
            </w:r>
          </w:p>
        </w:tc>
        <w:tc>
          <w:tcPr>
            <w:tcW w:w="4673" w:type="dxa"/>
          </w:tcPr>
          <w:p w:rsidR="00181709" w:rsidRPr="00F73459" w:rsidRDefault="00AD4117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символьной ссылкой на утилиту bzip2 с параметром -d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tar</w:t>
            </w:r>
          </w:p>
        </w:tc>
        <w:tc>
          <w:tcPr>
            <w:tcW w:w="4673" w:type="dxa"/>
          </w:tcPr>
          <w:p w:rsidR="00181709" w:rsidRPr="00F73459" w:rsidRDefault="00AD4117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cоздать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новый архив,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4673" w:type="dxa"/>
          </w:tcPr>
          <w:p w:rsidR="00181709" w:rsidRPr="00F73459" w:rsidRDefault="00AD4117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команда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locate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ведёт поиск в базе данных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updatedb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для шаблонов имён файлов. Эта база данных содержит снимок файловой системы, что позволяет искать очень быстро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grep</w:t>
            </w:r>
            <w:proofErr w:type="spellEnd"/>
          </w:p>
        </w:tc>
        <w:tc>
          <w:tcPr>
            <w:tcW w:w="4673" w:type="dxa"/>
          </w:tcPr>
          <w:p w:rsidR="00181709" w:rsidRPr="00F73459" w:rsidRDefault="00AD4117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ищет текст по шаблону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find</w:t>
            </w:r>
          </w:p>
        </w:tc>
        <w:tc>
          <w:tcPr>
            <w:tcW w:w="4673" w:type="dxa"/>
          </w:tcPr>
          <w:p w:rsidR="00181709" w:rsidRPr="00F73459" w:rsidRDefault="00AD4117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оиск в файловой системе, файлах и папках. 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4673" w:type="dxa"/>
          </w:tcPr>
          <w:p w:rsidR="00181709" w:rsidRPr="00F73459" w:rsidRDefault="00AD4117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 Команда для повторного исполнения ранее исполненных команд</w:t>
            </w:r>
          </w:p>
        </w:tc>
      </w:tr>
      <w:tr w:rsidR="00181709" w:rsidTr="00181709">
        <w:tc>
          <w:tcPr>
            <w:tcW w:w="4672" w:type="dxa"/>
          </w:tcPr>
          <w:p w:rsidR="00181709" w:rsidRPr="00AD4117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alias</w:t>
            </w:r>
          </w:p>
        </w:tc>
        <w:tc>
          <w:tcPr>
            <w:tcW w:w="4673" w:type="dxa"/>
          </w:tcPr>
          <w:p w:rsidR="00181709" w:rsidRPr="00F73459" w:rsidRDefault="00AD4117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Команда создаёт синонимы для других команд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Linux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. То есть вы можете делать новые команды или группы команд, а также переименовывать существующие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unalias</w:t>
            </w:r>
            <w:proofErr w:type="spellEnd"/>
          </w:p>
        </w:tc>
        <w:tc>
          <w:tcPr>
            <w:tcW w:w="4673" w:type="dxa"/>
          </w:tcPr>
          <w:p w:rsidR="00181709" w:rsidRPr="00F73459" w:rsidRDefault="00AD4117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Удаление 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4673" w:type="dxa"/>
          </w:tcPr>
          <w:p w:rsidR="00181709" w:rsidRPr="00F73459" w:rsidRDefault="00AD4117" w:rsidP="0021525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ыводит список</w:t>
            </w:r>
            <w:r w:rsidR="00215259"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идентификаторов</w:t>
            </w: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текущих процессов на вашем сервере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top</w:t>
            </w:r>
          </w:p>
        </w:tc>
        <w:tc>
          <w:tcPr>
            <w:tcW w:w="4673" w:type="dxa"/>
          </w:tcPr>
          <w:p w:rsidR="00181709" w:rsidRPr="00F73459" w:rsidRDefault="002152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отображают процессы и могут быть использованы </w:t>
            </w: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lastRenderedPageBreak/>
              <w:t>как консольные системные мониторы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lastRenderedPageBreak/>
              <w:t>lsof</w:t>
            </w:r>
            <w:proofErr w:type="spellEnd"/>
          </w:p>
        </w:tc>
        <w:tc>
          <w:tcPr>
            <w:tcW w:w="4673" w:type="dxa"/>
          </w:tcPr>
          <w:p w:rsidR="00181709" w:rsidRPr="00F73459" w:rsidRDefault="002152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для отображения открытых файлов различными процессами и/или пользователями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free</w:t>
            </w:r>
          </w:p>
        </w:tc>
        <w:tc>
          <w:tcPr>
            <w:tcW w:w="4673" w:type="dxa"/>
          </w:tcPr>
          <w:p w:rsidR="00181709" w:rsidRPr="00F73459" w:rsidRDefault="002152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Команда </w:t>
            </w:r>
            <w:proofErr w:type="spellStart"/>
            <w:r w:rsidRPr="00F73459">
              <w:rPr>
                <w:rFonts w:ascii="Courier New" w:hAnsi="Courier New" w:cs="Courier New"/>
                <w:b/>
                <w:bCs/>
                <w:color w:val="444444"/>
                <w:sz w:val="28"/>
                <w:szCs w:val="28"/>
              </w:rPr>
              <w:t>free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 предоставляет информацию об использованной и неиспользованной памяти, а </w:t>
            </w:r>
            <w:proofErr w:type="gram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так же</w:t>
            </w:r>
            <w:proofErr w:type="gram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о разделе подкачки (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swap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). 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df</w:t>
            </w:r>
            <w:proofErr w:type="spellEnd"/>
          </w:p>
        </w:tc>
        <w:tc>
          <w:tcPr>
            <w:tcW w:w="4673" w:type="dxa"/>
          </w:tcPr>
          <w:p w:rsidR="00181709" w:rsidRPr="00F73459" w:rsidRDefault="002152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Анализатор дискового пространства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du</w:t>
            </w:r>
          </w:p>
        </w:tc>
        <w:tc>
          <w:tcPr>
            <w:tcW w:w="4673" w:type="dxa"/>
          </w:tcPr>
          <w:p w:rsidR="00181709" w:rsidRPr="00F73459" w:rsidRDefault="002152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оказывает размер файла или каталога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yum</w:t>
            </w:r>
          </w:p>
        </w:tc>
        <w:tc>
          <w:tcPr>
            <w:tcW w:w="4673" w:type="dxa"/>
          </w:tcPr>
          <w:p w:rsidR="00181709" w:rsidRPr="00F73459" w:rsidRDefault="007C6308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7C6308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средство обновления пакето</w:t>
            </w:r>
            <w: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ifconfig</w:t>
            </w:r>
            <w:proofErr w:type="spellEnd"/>
          </w:p>
        </w:tc>
        <w:tc>
          <w:tcPr>
            <w:tcW w:w="4673" w:type="dxa"/>
          </w:tcPr>
          <w:p w:rsidR="00181709" w:rsidRPr="00F73459" w:rsidRDefault="002152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возвратит список подключенных к системе сетевых интерфейсов и их характеристики, например,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ip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адрес, адрес шлюза, размер пакета, частоту для беспроводных сетей и другие параметр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ping</w:t>
            </w:r>
          </w:p>
        </w:tc>
        <w:tc>
          <w:tcPr>
            <w:tcW w:w="4673" w:type="dxa"/>
          </w:tcPr>
          <w:p w:rsidR="00181709" w:rsidRPr="00F73459" w:rsidRDefault="00A83E73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Ping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в основном используется для проверки доступности удаленного хоста или нет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traceroute</w:t>
            </w:r>
          </w:p>
        </w:tc>
        <w:tc>
          <w:tcPr>
            <w:tcW w:w="4673" w:type="dxa"/>
          </w:tcPr>
          <w:p w:rsidR="00181709" w:rsidRPr="00F73459" w:rsidRDefault="00A83E73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Это усовершенствованная версия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ping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. Мы можем увидеть не только полный маршрут сетевых пакетов, но и доступность узла, а </w:t>
            </w: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lastRenderedPageBreak/>
              <w:t>также время доставки этих пакетов на каждый из узлов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lastRenderedPageBreak/>
              <w:t>host</w:t>
            </w:r>
          </w:p>
        </w:tc>
        <w:tc>
          <w:tcPr>
            <w:tcW w:w="4673" w:type="dxa"/>
          </w:tcPr>
          <w:p w:rsidR="00181709" w:rsidRPr="00F73459" w:rsidRDefault="00A83E73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Утилита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host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предназначена для выполнения запросов к DNS-серверам.</w:t>
            </w: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br/>
              <w:t>По умолчанию она просто находит IP-адрес, соответствующий заданному имени хоста,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iwconfig</w:t>
            </w:r>
            <w:proofErr w:type="spellEnd"/>
          </w:p>
        </w:tc>
        <w:tc>
          <w:tcPr>
            <w:tcW w:w="4673" w:type="dxa"/>
          </w:tcPr>
          <w:p w:rsidR="00181709" w:rsidRPr="00F73459" w:rsidRDefault="00A83E73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настроить беспроводной сетевой интерфейс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4673" w:type="dxa"/>
          </w:tcPr>
          <w:p w:rsidR="00181709" w:rsidRPr="00F73459" w:rsidRDefault="00A83E73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Для управления адресом интерфейса по протоколу </w:t>
            </w:r>
            <w:r w:rsidRPr="00F73459">
              <w:rPr>
                <w:rFonts w:ascii="Courier New" w:hAnsi="Courier New" w:cs="Courier New"/>
                <w:b/>
                <w:bCs/>
                <w:sz w:val="28"/>
                <w:szCs w:val="28"/>
              </w:rPr>
              <w:t>DHCP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ifup</w:t>
            </w:r>
            <w:proofErr w:type="spellEnd"/>
          </w:p>
        </w:tc>
        <w:tc>
          <w:tcPr>
            <w:tcW w:w="4673" w:type="dxa"/>
          </w:tcPr>
          <w:p w:rsidR="00181709" w:rsidRPr="00F73459" w:rsidRDefault="00A83E73" w:rsidP="00A83E73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для включения сетевого интерфейса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ifdown</w:t>
            </w:r>
            <w:proofErr w:type="spellEnd"/>
          </w:p>
        </w:tc>
        <w:tc>
          <w:tcPr>
            <w:tcW w:w="4673" w:type="dxa"/>
          </w:tcPr>
          <w:p w:rsidR="00181709" w:rsidRPr="00F73459" w:rsidRDefault="00A83E73" w:rsidP="00A83E73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для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su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выключения сетевого интерфейса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route</w:t>
            </w:r>
          </w:p>
        </w:tc>
        <w:tc>
          <w:tcPr>
            <w:tcW w:w="4673" w:type="dxa"/>
          </w:tcPr>
          <w:p w:rsidR="00181709" w:rsidRPr="00F73459" w:rsidRDefault="00A83E73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осмотреть таблицу маршрутизации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ssh</w:t>
            </w:r>
            <w:proofErr w:type="spellEnd"/>
          </w:p>
        </w:tc>
        <w:tc>
          <w:tcPr>
            <w:tcW w:w="4673" w:type="dxa"/>
          </w:tcPr>
          <w:p w:rsidR="00F73459" w:rsidRPr="00F73459" w:rsidRDefault="00A83E73" w:rsidP="00F7345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Эта команда соединяет вас с вашим сервером, который имеет свой IP адрес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serverip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 и имя пользователя </w:t>
            </w:r>
            <w:proofErr w:type="spellStart"/>
            <w:proofErr w:type="gram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user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.</w:t>
            </w:r>
            <w:r w:rsidR="00F73459"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(</w:t>
            </w:r>
            <w:proofErr w:type="gramEnd"/>
            <w:r w:rsidR="00F73459"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="00F73459"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ssh</w:t>
            </w:r>
            <w:proofErr w:type="spellEnd"/>
            <w:r w:rsidR="00F73459"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="00F73459"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user@serverip</w:t>
            </w:r>
            <w:proofErr w:type="spellEnd"/>
          </w:p>
          <w:p w:rsidR="00181709" w:rsidRPr="00F73459" w:rsidRDefault="00F73459" w:rsidP="00F7345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)</w:t>
            </w:r>
          </w:p>
        </w:tc>
      </w:tr>
      <w:tr w:rsidR="00181709" w:rsidTr="00181709">
        <w:tc>
          <w:tcPr>
            <w:tcW w:w="4672" w:type="dxa"/>
          </w:tcPr>
          <w:p w:rsidR="00181709" w:rsidRPr="00F7345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sftp</w:t>
            </w:r>
            <w:proofErr w:type="spellEnd"/>
          </w:p>
        </w:tc>
        <w:tc>
          <w:tcPr>
            <w:tcW w:w="4673" w:type="dxa"/>
          </w:tcPr>
          <w:p w:rsidR="00181709" w:rsidRPr="00F73459" w:rsidRDefault="00F734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открыть SFTP-сессию через это соединение 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scp</w:t>
            </w:r>
            <w:proofErr w:type="spellEnd"/>
          </w:p>
        </w:tc>
        <w:tc>
          <w:tcPr>
            <w:tcW w:w="4673" w:type="dxa"/>
          </w:tcPr>
          <w:p w:rsidR="00181709" w:rsidRPr="00F73459" w:rsidRDefault="00F734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Утилита для передачи файлов через 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ssh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lastRenderedPageBreak/>
              <w:t>rsync</w:t>
            </w:r>
            <w:proofErr w:type="spellEnd"/>
          </w:p>
        </w:tc>
        <w:tc>
          <w:tcPr>
            <w:tcW w:w="4673" w:type="dxa"/>
          </w:tcPr>
          <w:p w:rsidR="00181709" w:rsidRPr="00F73459" w:rsidRDefault="00F734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Если вы хотите сделать локальную копию файлов, скопировать файлы на удаленный сервер или с удаленного сервера, то для этого подойдет утилита синхронизации файлов 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proofErr w:type="spellStart"/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wget</w:t>
            </w:r>
            <w:proofErr w:type="spellEnd"/>
          </w:p>
        </w:tc>
        <w:tc>
          <w:tcPr>
            <w:tcW w:w="4673" w:type="dxa"/>
          </w:tcPr>
          <w:p w:rsidR="00181709" w:rsidRPr="00F73459" w:rsidRDefault="00F734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 текстовая программа для скачивания файлов.</w:t>
            </w:r>
          </w:p>
        </w:tc>
      </w:tr>
      <w:tr w:rsidR="00181709" w:rsidTr="00181709">
        <w:tc>
          <w:tcPr>
            <w:tcW w:w="4672" w:type="dxa"/>
          </w:tcPr>
          <w:p w:rsidR="00181709" w:rsidRDefault="00181709" w:rsidP="00181709">
            <w:pPr>
              <w:rPr>
                <w:rFonts w:ascii="Courier New" w:hAnsi="Courier New" w:cs="Courier New"/>
                <w:sz w:val="28"/>
                <w:szCs w:val="28"/>
                <w:u w:val="single"/>
              </w:rPr>
            </w:pPr>
            <w:r w:rsidRPr="00C50EE0">
              <w:rPr>
                <w:rFonts w:ascii="Courier New" w:eastAsia="Times New Roman" w:hAnsi="Courier New" w:cs="Courier New"/>
                <w:sz w:val="28"/>
                <w:szCs w:val="28"/>
                <w:lang w:val="en-US"/>
              </w:rPr>
              <w:t>curl</w:t>
            </w:r>
          </w:p>
        </w:tc>
        <w:tc>
          <w:tcPr>
            <w:tcW w:w="4673" w:type="dxa"/>
          </w:tcPr>
          <w:p w:rsidR="00181709" w:rsidRPr="00F73459" w:rsidRDefault="00F73459" w:rsidP="0018170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очень полезный инструмент командной строки для передачи данных от или к серверу </w:t>
            </w:r>
          </w:p>
        </w:tc>
      </w:tr>
    </w:tbl>
    <w:p w:rsidR="00F73459" w:rsidRDefault="00181709" w:rsidP="00181709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>.</w:t>
      </w:r>
      <w:r>
        <w:rPr>
          <w:rFonts w:ascii="Courier New" w:hAnsi="Courier New" w:cs="Courier New"/>
          <w:b/>
          <w:sz w:val="28"/>
          <w:szCs w:val="28"/>
          <w:u w:val="single"/>
        </w:rPr>
        <w:t>Переменные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окружения</w:t>
      </w:r>
      <w:r w:rsidRP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среды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50A7D" w:rsidRDefault="00E50A7D" w:rsidP="00181709">
      <w:pPr>
        <w:rPr>
          <w:noProof/>
          <w:lang w:eastAsia="ru-RU"/>
        </w:rPr>
      </w:pPr>
    </w:p>
    <w:p w:rsidR="00181709" w:rsidRPr="00342258" w:rsidRDefault="00F73459" w:rsidP="00181709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8561BB" wp14:editId="29F560C3">
            <wp:extent cx="5867400" cy="3447633"/>
            <wp:effectExtent l="0" t="0" r="0" b="6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29706" b="26568"/>
                    <a:stretch/>
                  </pic:blipFill>
                  <pic:spPr bwMode="auto">
                    <a:xfrm>
                      <a:off x="0" y="0"/>
                      <a:ext cx="5881589" cy="34559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81709"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01"/>
        <w:gridCol w:w="6444"/>
      </w:tblGrid>
      <w:tr w:rsidR="00181709" w:rsidTr="00181709">
        <w:tc>
          <w:tcPr>
            <w:tcW w:w="2901" w:type="dxa"/>
          </w:tcPr>
          <w:p w:rsidR="00181709" w:rsidRPr="000F393B" w:rsidRDefault="00181709" w:rsidP="009A4C1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Переменная окружения</w:t>
            </w:r>
          </w:p>
        </w:tc>
        <w:tc>
          <w:tcPr>
            <w:tcW w:w="6444" w:type="dxa"/>
          </w:tcPr>
          <w:p w:rsidR="00181709" w:rsidRPr="00A82D38" w:rsidRDefault="00181709" w:rsidP="009A4C1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 xml:space="preserve">Краткое описание </w:t>
            </w:r>
          </w:p>
        </w:tc>
      </w:tr>
      <w:tr w:rsidR="00181709" w:rsidRPr="00F73459" w:rsidTr="00181709">
        <w:tc>
          <w:tcPr>
            <w:tcW w:w="2901" w:type="dxa"/>
          </w:tcPr>
          <w:p w:rsidR="00181709" w:rsidRPr="00F73459" w:rsidRDefault="00181709" w:rsidP="00F7345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$HOME</w:t>
            </w:r>
          </w:p>
        </w:tc>
        <w:tc>
          <w:tcPr>
            <w:tcW w:w="6444" w:type="dxa"/>
          </w:tcPr>
          <w:p w:rsidR="00181709" w:rsidRPr="00F73459" w:rsidRDefault="00E50A7D" w:rsidP="00E50A7D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E50A7D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Здесь содержатся домашние каталоги всех пользователей, которые зарегистрированы в системе.</w:t>
            </w:r>
          </w:p>
        </w:tc>
      </w:tr>
      <w:tr w:rsidR="00181709" w:rsidRPr="00F73459" w:rsidTr="00181709">
        <w:tc>
          <w:tcPr>
            <w:tcW w:w="2901" w:type="dxa"/>
          </w:tcPr>
          <w:p w:rsidR="00181709" w:rsidRPr="00F73459" w:rsidRDefault="00181709" w:rsidP="00F7345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lastRenderedPageBreak/>
              <w:t>$PATH</w:t>
            </w:r>
          </w:p>
        </w:tc>
        <w:tc>
          <w:tcPr>
            <w:tcW w:w="6444" w:type="dxa"/>
          </w:tcPr>
          <w:p w:rsidR="00181709" w:rsidRPr="00F73459" w:rsidRDefault="00F73459" w:rsidP="009A4C1F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редставляющая собой набор каталогов, в которых расположены исполняемые файлы</w:t>
            </w:r>
          </w:p>
        </w:tc>
      </w:tr>
      <w:tr w:rsidR="00181709" w:rsidRPr="00F73459" w:rsidTr="00181709">
        <w:tc>
          <w:tcPr>
            <w:tcW w:w="2901" w:type="dxa"/>
          </w:tcPr>
          <w:p w:rsidR="00181709" w:rsidRPr="00F73459" w:rsidRDefault="00181709" w:rsidP="00F7345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$PS1</w:t>
            </w:r>
          </w:p>
        </w:tc>
        <w:tc>
          <w:tcPr>
            <w:tcW w:w="6444" w:type="dxa"/>
          </w:tcPr>
          <w:p w:rsidR="00181709" w:rsidRPr="00F73459" w:rsidRDefault="00F73459" w:rsidP="009A4C1F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 xml:space="preserve">строка приглашения на </w:t>
            </w:r>
            <w:proofErr w:type="gram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ввод(</w:t>
            </w:r>
            <w:proofErr w:type="gram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Приглашение ко вводу команд в </w:t>
            </w:r>
            <w:proofErr w:type="spellStart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bash</w:t>
            </w:r>
            <w:proofErr w:type="spellEnd"/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 — это строка, которая отображается слева от каждой команды, которую вы вводите в терминале. )</w:t>
            </w:r>
          </w:p>
        </w:tc>
      </w:tr>
      <w:tr w:rsidR="00181709" w:rsidRPr="00F73459" w:rsidTr="00181709">
        <w:tc>
          <w:tcPr>
            <w:tcW w:w="2901" w:type="dxa"/>
          </w:tcPr>
          <w:p w:rsidR="00181709" w:rsidRPr="00F73459" w:rsidRDefault="00181709" w:rsidP="00F7345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$PS2</w:t>
            </w:r>
          </w:p>
        </w:tc>
        <w:tc>
          <w:tcPr>
            <w:tcW w:w="6444" w:type="dxa"/>
          </w:tcPr>
          <w:p w:rsidR="00181709" w:rsidRPr="00F73459" w:rsidRDefault="00F73459" w:rsidP="009A4C1F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используется, когда команда многострочная.</w:t>
            </w:r>
          </w:p>
        </w:tc>
      </w:tr>
      <w:tr w:rsidR="00181709" w:rsidRPr="00F73459" w:rsidTr="00181709">
        <w:tc>
          <w:tcPr>
            <w:tcW w:w="2901" w:type="dxa"/>
          </w:tcPr>
          <w:p w:rsidR="00181709" w:rsidRPr="00F73459" w:rsidRDefault="00181709" w:rsidP="00F73459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$IFS</w:t>
            </w:r>
          </w:p>
        </w:tc>
        <w:tc>
          <w:tcPr>
            <w:tcW w:w="6444" w:type="dxa"/>
          </w:tcPr>
          <w:p w:rsidR="00181709" w:rsidRPr="00F73459" w:rsidRDefault="00F73459" w:rsidP="009A4C1F">
            <w:pPr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</w:pPr>
            <w:r w:rsidRPr="00F73459">
              <w:rPr>
                <w:rFonts w:ascii="Courier New" w:hAnsi="Courier New" w:cs="Courier New"/>
                <w:color w:val="444444"/>
                <w:sz w:val="28"/>
                <w:szCs w:val="28"/>
                <w:shd w:val="clear" w:color="auto" w:fill="FFFFFF"/>
              </w:rPr>
              <w:t>разделитель</w:t>
            </w:r>
          </w:p>
        </w:tc>
      </w:tr>
    </w:tbl>
    <w:p w:rsidR="008E654B" w:rsidRPr="00742460" w:rsidRDefault="008E654B" w:rsidP="008E654B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4.Разработка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С-приложения и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bash</w:t>
      </w:r>
      <w:r w:rsidRPr="0020490B">
        <w:rPr>
          <w:rFonts w:ascii="Courier New" w:hAnsi="Courier New" w:cs="Courier New"/>
          <w:b/>
          <w:sz w:val="28"/>
          <w:szCs w:val="28"/>
          <w:u w:val="single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>скрипт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8E654B" w:rsidRDefault="008E654B" w:rsidP="008E654B">
      <w:pPr>
        <w:pStyle w:val="a4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на языке С, выводящее 1000 сообщений на консоль.  Сообщения должны выводиться каждые 2 секунды на консоль и содержать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20490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сса и номер сообщения. </w:t>
      </w:r>
    </w:p>
    <w:p w:rsidR="00181709" w:rsidRDefault="00AF5486" w:rsidP="00181709">
      <w:pPr>
        <w:rPr>
          <w:rFonts w:ascii="Courier New" w:hAnsi="Courier New" w:cs="Courier New"/>
          <w:color w:val="444444"/>
          <w:sz w:val="28"/>
          <w:szCs w:val="28"/>
          <w:shd w:val="clear" w:color="auto" w:fill="FFFFFF"/>
        </w:rPr>
      </w:pPr>
      <w:r w:rsidRPr="00AF5486">
        <w:rPr>
          <w:rFonts w:ascii="Courier New" w:hAnsi="Courier New" w:cs="Courier New"/>
          <w:noProof/>
          <w:color w:val="444444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3EB7E6AE" wp14:editId="16561967">
            <wp:extent cx="5940425" cy="2887980"/>
            <wp:effectExtent l="0" t="0" r="3175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486" w:rsidRDefault="00AF5486" w:rsidP="00AF5486">
      <w:pPr>
        <w:pStyle w:val="a4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r>
        <w:rPr>
          <w:rFonts w:ascii="Courier New" w:hAnsi="Courier New" w:cs="Courier New"/>
          <w:sz w:val="28"/>
          <w:szCs w:val="28"/>
          <w:lang w:val="en-US"/>
        </w:rPr>
        <w:t>bash</w:t>
      </w:r>
      <w:r w:rsidRPr="007D72E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крипт </w:t>
      </w:r>
      <w:proofErr w:type="spellStart"/>
      <w:r w:rsidRPr="00270F1D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spellEnd"/>
      <w:r w:rsidRPr="00270F1D">
        <w:rPr>
          <w:rFonts w:ascii="Courier New" w:hAnsi="Courier New" w:cs="Courier New"/>
          <w:b/>
          <w:sz w:val="28"/>
          <w:szCs w:val="28"/>
        </w:rPr>
        <w:t>_0007.</w:t>
      </w:r>
      <w:proofErr w:type="spellStart"/>
      <w:r w:rsidRPr="00270F1D">
        <w:rPr>
          <w:rFonts w:ascii="Courier New" w:hAnsi="Courier New" w:cs="Courier New"/>
          <w:b/>
          <w:sz w:val="28"/>
          <w:szCs w:val="28"/>
          <w:lang w:val="en-US"/>
        </w:rPr>
        <w:t>s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который принимает два параметра: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id</w:t>
      </w:r>
      <w:proofErr w:type="spellEnd"/>
      <w:r w:rsidRPr="007D72E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сса, строку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fd</w:t>
      </w:r>
      <w:proofErr w:type="spellEnd"/>
      <w:r w:rsidRPr="007D72E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необязательный параметр</w:t>
      </w:r>
      <w:r w:rsidRPr="007D72EB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 В результате работы</w:t>
      </w:r>
      <w:r w:rsidRPr="007D72E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bash</w:t>
      </w:r>
      <w:r w:rsidRPr="007D72E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крипт</w:t>
      </w:r>
      <w:r w:rsidRPr="007D72E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водит в консоль: наименование исполняемого файла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id</w:t>
      </w:r>
      <w:proofErr w:type="spellEnd"/>
      <w:r w:rsidRPr="007D72E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цесса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id</w:t>
      </w:r>
      <w:proofErr w:type="spellEnd"/>
      <w:r w:rsidRPr="007D72E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родительского процесса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Pid</w:t>
      </w:r>
      <w:proofErr w:type="spellEnd"/>
      <w:r>
        <w:rPr>
          <w:rFonts w:ascii="Courier New" w:hAnsi="Courier New" w:cs="Courier New"/>
          <w:sz w:val="28"/>
          <w:szCs w:val="28"/>
        </w:rPr>
        <w:t>), перечень дескрипторов (номеров) дескрипторов</w:t>
      </w:r>
      <w:r w:rsidRPr="007D72E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fd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 w:rsidRPr="007D72E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крытых потоков.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иведенные ниже скриншоты демонстрируют работу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скрипта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os</w:t>
      </w:r>
      <w:proofErr w:type="spellEnd"/>
      <w:r w:rsidRPr="007D72EB">
        <w:rPr>
          <w:rFonts w:ascii="Courier New" w:hAnsi="Courier New" w:cs="Courier New"/>
          <w:sz w:val="28"/>
          <w:szCs w:val="28"/>
        </w:rPr>
        <w:t>_0007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h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>.</w:t>
      </w:r>
      <w:r w:rsidRPr="007D72E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:rsidR="00E07D51" w:rsidRPr="00E07D51" w:rsidRDefault="00E07D51" w:rsidP="00E07D5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16833AC" wp14:editId="17BD2799">
            <wp:extent cx="5940425" cy="334137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D51" w:rsidRPr="00742460" w:rsidRDefault="00E07D51" w:rsidP="00E07D51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5.Построение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цепочки родительских процессов 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07D51" w:rsidRDefault="00E07D51" w:rsidP="00E07D51">
      <w:pPr>
        <w:pStyle w:val="a4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ив, разработанный скрипт </w:t>
      </w:r>
      <w:proofErr w:type="spellStart"/>
      <w:proofErr w:type="gramStart"/>
      <w:r w:rsidRPr="00270F1D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spellEnd"/>
      <w:r w:rsidRPr="00270F1D">
        <w:rPr>
          <w:rFonts w:ascii="Courier New" w:hAnsi="Courier New" w:cs="Courier New"/>
          <w:b/>
          <w:sz w:val="28"/>
          <w:szCs w:val="28"/>
        </w:rPr>
        <w:t>_0007.</w:t>
      </w:r>
      <w:proofErr w:type="spellStart"/>
      <w:r w:rsidRPr="00270F1D">
        <w:rPr>
          <w:rFonts w:ascii="Courier New" w:hAnsi="Courier New" w:cs="Courier New"/>
          <w:b/>
          <w:sz w:val="28"/>
          <w:szCs w:val="28"/>
          <w:lang w:val="en-US"/>
        </w:rPr>
        <w:t>sh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стройт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цепочку родительских процессов до процесса инициализации </w:t>
      </w:r>
      <w:r>
        <w:rPr>
          <w:rFonts w:ascii="Courier New" w:hAnsi="Courier New" w:cs="Courier New"/>
          <w:sz w:val="28"/>
          <w:szCs w:val="28"/>
          <w:lang w:val="en-US"/>
        </w:rPr>
        <w:t>system</w:t>
      </w:r>
      <w:r w:rsidRPr="00270F1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иже приводится пример, первых трех шагов построения цепочки. </w:t>
      </w:r>
    </w:p>
    <w:p w:rsidR="00AF5486" w:rsidRDefault="00466716" w:rsidP="00181709">
      <w:pPr>
        <w:rPr>
          <w:rFonts w:ascii="Courier New" w:hAnsi="Courier New" w:cs="Courier New"/>
          <w:color w:val="444444"/>
          <w:sz w:val="28"/>
          <w:szCs w:val="28"/>
          <w:shd w:val="clear" w:color="auto" w:fill="FFFFFF"/>
        </w:rPr>
      </w:pPr>
      <w:r w:rsidRPr="00466716">
        <w:rPr>
          <w:rFonts w:ascii="Courier New" w:hAnsi="Courier New" w:cs="Courier New"/>
          <w:noProof/>
          <w:color w:val="444444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325E0139" wp14:editId="379AE7F0">
            <wp:extent cx="5268060" cy="2724530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8060" cy="272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486" w:rsidRDefault="00466716" w:rsidP="00181709">
      <w:pPr>
        <w:rPr>
          <w:rFonts w:ascii="Courier New" w:hAnsi="Courier New" w:cs="Courier New"/>
          <w:color w:val="444444"/>
          <w:sz w:val="28"/>
          <w:szCs w:val="28"/>
          <w:shd w:val="clear" w:color="auto" w:fill="FFFFFF"/>
        </w:rPr>
      </w:pPr>
      <w:r w:rsidRPr="00466716">
        <w:rPr>
          <w:rFonts w:ascii="Courier New" w:hAnsi="Courier New" w:cs="Courier New"/>
          <w:noProof/>
          <w:color w:val="444444"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 wp14:anchorId="4FBD718B" wp14:editId="3BFC7A5D">
            <wp:extent cx="5940425" cy="2693035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716" w:rsidRDefault="00466716" w:rsidP="00181709">
      <w:pPr>
        <w:rPr>
          <w:rFonts w:ascii="Courier New" w:hAnsi="Courier New" w:cs="Courier New"/>
          <w:color w:val="444444"/>
          <w:sz w:val="28"/>
          <w:szCs w:val="28"/>
          <w:shd w:val="clear" w:color="auto" w:fill="FFFFFF"/>
        </w:rPr>
      </w:pPr>
      <w:r w:rsidRPr="00466716">
        <w:rPr>
          <w:rFonts w:ascii="Courier New" w:hAnsi="Courier New" w:cs="Courier New"/>
          <w:noProof/>
          <w:color w:val="444444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7BD2593A" wp14:editId="27759B73">
            <wp:extent cx="5940425" cy="2295525"/>
            <wp:effectExtent l="0" t="0" r="317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716" w:rsidRDefault="00466716" w:rsidP="00181709">
      <w:pPr>
        <w:rPr>
          <w:rFonts w:ascii="Courier New" w:hAnsi="Courier New" w:cs="Courier New"/>
          <w:color w:val="444444"/>
          <w:sz w:val="28"/>
          <w:szCs w:val="28"/>
          <w:shd w:val="clear" w:color="auto" w:fill="FFFFFF"/>
        </w:rPr>
      </w:pPr>
      <w:r w:rsidRPr="00466716">
        <w:rPr>
          <w:rFonts w:ascii="Courier New" w:hAnsi="Courier New" w:cs="Courier New"/>
          <w:noProof/>
          <w:color w:val="444444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3079E5EA" wp14:editId="6EF6A25C">
            <wp:extent cx="5940425" cy="238125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716" w:rsidRDefault="00466716" w:rsidP="00181709">
      <w:pPr>
        <w:rPr>
          <w:rFonts w:ascii="Courier New" w:hAnsi="Courier New" w:cs="Courier New"/>
          <w:color w:val="444444"/>
          <w:sz w:val="28"/>
          <w:szCs w:val="28"/>
          <w:shd w:val="clear" w:color="auto" w:fill="FFFFFF"/>
        </w:rPr>
      </w:pPr>
      <w:r w:rsidRPr="00466716">
        <w:rPr>
          <w:rFonts w:ascii="Courier New" w:hAnsi="Courier New" w:cs="Courier New"/>
          <w:noProof/>
          <w:color w:val="444444"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 wp14:anchorId="3D37F7DE" wp14:editId="6E1EA57E">
            <wp:extent cx="5940425" cy="183642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716" w:rsidRDefault="00466716" w:rsidP="00466716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6.ответьте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на следующие вопросы</w:t>
      </w: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proofErr w:type="spellStart"/>
      <w:r>
        <w:rPr>
          <w:rFonts w:ascii="Courier New" w:hAnsi="Courier New" w:cs="Courier New"/>
          <w:sz w:val="28"/>
          <w:szCs w:val="28"/>
        </w:rPr>
        <w:t>фреймворк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466716" w:rsidRPr="00466716" w:rsidRDefault="00466716" w:rsidP="00466716">
      <w:pPr>
        <w:pStyle w:val="a4"/>
        <w:ind w:left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Библиотеки кода.</w:t>
      </w: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>
        <w:rPr>
          <w:rFonts w:ascii="Courier New" w:hAnsi="Courier New" w:cs="Courier New"/>
          <w:sz w:val="28"/>
          <w:szCs w:val="28"/>
          <w:lang w:val="en-US"/>
        </w:rPr>
        <w:t>POSIX</w:t>
      </w:r>
      <w:r>
        <w:rPr>
          <w:rFonts w:ascii="Courier New" w:hAnsi="Courier New" w:cs="Courier New"/>
          <w:sz w:val="28"/>
          <w:szCs w:val="28"/>
        </w:rPr>
        <w:t>?</w:t>
      </w:r>
    </w:p>
    <w:p w:rsidR="00466716" w:rsidRDefault="00466716" w:rsidP="00466716">
      <w:pPr>
        <w:pStyle w:val="a4"/>
        <w:ind w:left="0"/>
        <w:rPr>
          <w:rFonts w:ascii="Courier New" w:hAnsi="Courier New" w:cs="Courier New"/>
          <w:sz w:val="28"/>
          <w:szCs w:val="28"/>
        </w:rPr>
      </w:pPr>
      <w:r w:rsidRPr="00466716">
        <w:rPr>
          <w:rFonts w:ascii="Courier New" w:hAnsi="Courier New" w:cs="Courier New"/>
          <w:sz w:val="28"/>
          <w:szCs w:val="28"/>
        </w:rPr>
        <w:t xml:space="preserve">POSIX (англ. </w:t>
      </w:r>
      <w:proofErr w:type="spellStart"/>
      <w:r w:rsidRPr="00466716">
        <w:rPr>
          <w:rFonts w:ascii="Courier New" w:hAnsi="Courier New" w:cs="Courier New"/>
          <w:sz w:val="28"/>
          <w:szCs w:val="28"/>
        </w:rPr>
        <w:t>Portable</w:t>
      </w:r>
      <w:proofErr w:type="spellEnd"/>
      <w:r w:rsidRPr="0046671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466716">
        <w:rPr>
          <w:rFonts w:ascii="Courier New" w:hAnsi="Courier New" w:cs="Courier New"/>
          <w:sz w:val="28"/>
          <w:szCs w:val="28"/>
        </w:rPr>
        <w:t>Operating</w:t>
      </w:r>
      <w:proofErr w:type="spellEnd"/>
      <w:r w:rsidRPr="0046671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466716">
        <w:rPr>
          <w:rFonts w:ascii="Courier New" w:hAnsi="Courier New" w:cs="Courier New"/>
          <w:sz w:val="28"/>
          <w:szCs w:val="28"/>
        </w:rPr>
        <w:t>System</w:t>
      </w:r>
      <w:proofErr w:type="spellEnd"/>
      <w:r w:rsidRPr="0046671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466716">
        <w:rPr>
          <w:rFonts w:ascii="Courier New" w:hAnsi="Courier New" w:cs="Courier New"/>
          <w:sz w:val="28"/>
          <w:szCs w:val="28"/>
        </w:rPr>
        <w:t>Interface</w:t>
      </w:r>
      <w:proofErr w:type="spellEnd"/>
      <w:r w:rsidRPr="00466716">
        <w:rPr>
          <w:rFonts w:ascii="Courier New" w:hAnsi="Courier New" w:cs="Courier New"/>
          <w:sz w:val="28"/>
          <w:szCs w:val="28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ппаратное прерывание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466716" w:rsidRPr="00466716" w:rsidRDefault="00466716" w:rsidP="00466716">
      <w:pPr>
        <w:pStyle w:val="a4"/>
        <w:rPr>
          <w:rFonts w:ascii="Courier New" w:hAnsi="Courier New" w:cs="Courier New"/>
          <w:sz w:val="28"/>
          <w:szCs w:val="28"/>
        </w:rPr>
      </w:pPr>
      <w:r w:rsidRPr="00466716">
        <w:rPr>
          <w:rFonts w:ascii="Courier New" w:hAnsi="Courier New" w:cs="Courier New"/>
          <w:i/>
          <w:iCs/>
          <w:sz w:val="28"/>
          <w:szCs w:val="28"/>
        </w:rPr>
        <w:t>аппаратные</w:t>
      </w:r>
      <w:r w:rsidRPr="00466716">
        <w:rPr>
          <w:rFonts w:ascii="Courier New" w:hAnsi="Courier New" w:cs="Courier New"/>
          <w:sz w:val="28"/>
          <w:szCs w:val="28"/>
        </w:rPr>
        <w:t> - реакция микро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:rsidR="00466716" w:rsidRDefault="00466716" w:rsidP="00466716">
      <w:pPr>
        <w:pStyle w:val="a4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граммное прерывание?</w:t>
      </w:r>
    </w:p>
    <w:p w:rsidR="00466716" w:rsidRPr="00466716" w:rsidRDefault="00466716" w:rsidP="00466716">
      <w:pPr>
        <w:pStyle w:val="a4"/>
        <w:rPr>
          <w:rFonts w:ascii="Courier New" w:hAnsi="Courier New" w:cs="Courier New"/>
          <w:sz w:val="28"/>
          <w:szCs w:val="28"/>
        </w:rPr>
      </w:pPr>
      <w:r w:rsidRPr="00466716">
        <w:rPr>
          <w:rFonts w:ascii="Courier New" w:hAnsi="Courier New" w:cs="Courier New"/>
          <w:sz w:val="28"/>
          <w:szCs w:val="28"/>
        </w:rPr>
        <w:t> программные - вызываются искусственно с помощью соотве</w:t>
      </w:r>
      <w:r w:rsidR="008D6780">
        <w:rPr>
          <w:rFonts w:ascii="Courier New" w:hAnsi="Courier New" w:cs="Courier New"/>
          <w:sz w:val="28"/>
          <w:szCs w:val="28"/>
        </w:rPr>
        <w:t>тствующей команды из программы</w:t>
      </w:r>
      <w:r w:rsidRPr="00466716">
        <w:rPr>
          <w:rFonts w:ascii="Courier New" w:hAnsi="Courier New" w:cs="Courier New"/>
          <w:sz w:val="28"/>
          <w:szCs w:val="28"/>
        </w:rPr>
        <w:t>, предназначены для выполнения некоторых действий операционной системы, являются синхронными;</w:t>
      </w:r>
    </w:p>
    <w:p w:rsidR="00466716" w:rsidRDefault="00466716" w:rsidP="00466716">
      <w:pPr>
        <w:pStyle w:val="a4"/>
        <w:ind w:left="0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истемный вызов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466716" w:rsidRPr="00466716" w:rsidRDefault="00466716" w:rsidP="00466716">
      <w:pPr>
        <w:pStyle w:val="a4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й вызов -  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еханизм вызова</w:t>
      </w:r>
      <w:r w:rsidRPr="0001759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кладной программой функции ядра</w:t>
      </w:r>
      <w:r w:rsidRPr="0001759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sz w:val="28"/>
          <w:szCs w:val="28"/>
        </w:rPr>
        <w:t>.</w:t>
      </w:r>
    </w:p>
    <w:p w:rsidR="00466716" w:rsidRDefault="00466716" w:rsidP="00466716">
      <w:pPr>
        <w:pStyle w:val="a4"/>
        <w:ind w:left="0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цесс</w:t>
      </w:r>
      <w:r w:rsidRPr="00776EE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466716" w:rsidRDefault="00466716" w:rsidP="00466716">
      <w:pPr>
        <w:pStyle w:val="a4"/>
        <w:ind w:left="0"/>
        <w:rPr>
          <w:rFonts w:ascii="Courier New" w:hAnsi="Courier New" w:cs="Courier New"/>
          <w:sz w:val="28"/>
          <w:szCs w:val="28"/>
        </w:rPr>
      </w:pPr>
      <w:r w:rsidRPr="00236C66">
        <w:rPr>
          <w:rFonts w:ascii="Courier New" w:hAnsi="Courier New" w:cs="Courier New"/>
          <w:b/>
          <w:sz w:val="28"/>
          <w:szCs w:val="28"/>
        </w:rPr>
        <w:t xml:space="preserve">процесс </w:t>
      </w:r>
      <w:r w:rsidRPr="00236C66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–</w:t>
      </w:r>
      <w:r w:rsidRPr="00236C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36C66">
        <w:rPr>
          <w:rFonts w:ascii="Courier New" w:hAnsi="Courier New" w:cs="Courier New"/>
          <w:sz w:val="28"/>
          <w:szCs w:val="28"/>
        </w:rPr>
        <w:t xml:space="preserve"> -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93763">
        <w:rPr>
          <w:rFonts w:ascii="Courier New" w:hAnsi="Courier New" w:cs="Courier New"/>
          <w:b/>
          <w:sz w:val="28"/>
          <w:szCs w:val="28"/>
        </w:rPr>
        <w:t xml:space="preserve">объект ядра </w:t>
      </w:r>
      <w:r w:rsidRPr="0079376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93763">
        <w:rPr>
          <w:rFonts w:ascii="Courier New" w:hAnsi="Courier New" w:cs="Courier New"/>
          <w:b/>
          <w:sz w:val="28"/>
          <w:szCs w:val="28"/>
        </w:rPr>
        <w:t>+адресное пространство</w:t>
      </w:r>
      <w:r w:rsidRPr="006B651D">
        <w:rPr>
          <w:rFonts w:ascii="Courier New" w:hAnsi="Courier New" w:cs="Courier New"/>
          <w:sz w:val="28"/>
          <w:szCs w:val="28"/>
        </w:rPr>
        <w:t>:</w:t>
      </w: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контекст процесс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>а</w:t>
      </w:r>
      <w:r w:rsidRPr="00776E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8D6780" w:rsidRDefault="008D6780" w:rsidP="008D6780">
      <w:pPr>
        <w:pStyle w:val="a4"/>
        <w:spacing w:after="160" w:line="259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контекст процесса – данные, которые сохраняются при переключении процессов и предназначенные для продолжения работы;</w:t>
      </w:r>
      <w:r>
        <w:rPr>
          <w:rFonts w:ascii="Courier New" w:hAnsi="Courier New" w:cs="Courier New"/>
          <w:sz w:val="28"/>
          <w:szCs w:val="28"/>
        </w:rPr>
        <w:t>(</w:t>
      </w:r>
      <w:r w:rsidRPr="008D678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дресное пространство, содержимое регистров (общего назначения, счетчик команд, состояния процессора, вершина стека, …), объек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(объекты процессов, потоков, безопасности, файлов и пр.)</w:t>
      </w:r>
      <w:r>
        <w:rPr>
          <w:rFonts w:ascii="Courier New" w:hAnsi="Courier New" w:cs="Courier New"/>
          <w:sz w:val="28"/>
          <w:szCs w:val="28"/>
        </w:rPr>
        <w:t>, стек ядра (для этого процесса))</w:t>
      </w:r>
    </w:p>
    <w:p w:rsidR="00466716" w:rsidRDefault="00466716" w:rsidP="00466716">
      <w:pPr>
        <w:pStyle w:val="a4"/>
        <w:ind w:left="0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дресное пространство процесса</w:t>
      </w:r>
      <w:r w:rsidRPr="00F75ECA">
        <w:rPr>
          <w:rFonts w:ascii="Courier New" w:hAnsi="Courier New" w:cs="Courier New"/>
          <w:sz w:val="28"/>
          <w:szCs w:val="28"/>
        </w:rPr>
        <w:t>?</w:t>
      </w:r>
    </w:p>
    <w:p w:rsidR="00822ED0" w:rsidRDefault="00822ED0" w:rsidP="00822ED0">
      <w:pPr>
        <w:pStyle w:val="a4"/>
        <w:spacing w:after="160" w:line="259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дресное пространство (данные, программа, стек, куча);</w:t>
      </w:r>
    </w:p>
    <w:p w:rsidR="00466716" w:rsidRPr="008B0FF0" w:rsidRDefault="00466716" w:rsidP="00466716">
      <w:pPr>
        <w:pStyle w:val="a4"/>
        <w:ind w:left="0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466716" w:rsidRPr="00466716" w:rsidRDefault="00466716" w:rsidP="00466716">
      <w:pPr>
        <w:pStyle w:val="a4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ind w:left="708"/>
        <w:rPr>
          <w:rFonts w:ascii="Courier New" w:hAnsi="Courier New" w:cs="Courier New"/>
          <w:sz w:val="28"/>
          <w:szCs w:val="28"/>
        </w:rPr>
      </w:pPr>
      <w: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8pt;height:3in" o:ole="">
            <v:imagedata r:id="rId27" o:title=""/>
          </v:shape>
          <o:OLEObject Type="Embed" ProgID="Visio.Drawing.15" ShapeID="_x0000_i1025" DrawAspect="Content" ObjectID="_1662445048" r:id="rId28"/>
        </w:object>
      </w: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тандартные потоки процесса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466716" w:rsidRPr="00466716" w:rsidRDefault="00466716" w:rsidP="00466716">
      <w:p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 w:rsidRPr="00466716">
        <w:rPr>
          <w:rFonts w:ascii="Courier New" w:hAnsi="Courier New" w:cs="Courier New"/>
          <w:sz w:val="28"/>
          <w:szCs w:val="28"/>
        </w:rPr>
        <w:t>потоки имеющие зарезервированные номера - дескрипторы (номера</w:t>
      </w:r>
      <w:proofErr w:type="gramStart"/>
      <w:r w:rsidRPr="00466716">
        <w:rPr>
          <w:rFonts w:ascii="Courier New" w:hAnsi="Courier New" w:cs="Courier New"/>
          <w:sz w:val="28"/>
          <w:szCs w:val="28"/>
        </w:rPr>
        <w:t>),  поток</w:t>
      </w:r>
      <w:proofErr w:type="gramEnd"/>
      <w:r w:rsidRPr="00466716">
        <w:rPr>
          <w:rFonts w:ascii="Courier New" w:hAnsi="Courier New" w:cs="Courier New"/>
          <w:sz w:val="28"/>
          <w:szCs w:val="28"/>
        </w:rPr>
        <w:t xml:space="preserve"> ввода (0), поток вывода (1), поток вывода ошибок (2).  </w:t>
      </w:r>
    </w:p>
    <w:p w:rsidR="00466716" w:rsidRDefault="00466716" w:rsidP="00466716">
      <w:pPr>
        <w:pStyle w:val="a4"/>
        <w:ind w:left="0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:rsidR="00466716" w:rsidRDefault="00466716" w:rsidP="00466716">
      <w:pPr>
        <w:pStyle w:val="a4"/>
        <w:ind w:left="0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:rsidR="00822ED0" w:rsidRPr="00822ED0" w:rsidRDefault="00822ED0" w:rsidP="00822ED0">
      <w:pPr>
        <w:pStyle w:val="a4"/>
        <w:rPr>
          <w:rFonts w:ascii="Courier New" w:hAnsi="Courier New" w:cs="Courier New"/>
          <w:sz w:val="28"/>
          <w:szCs w:val="28"/>
        </w:rPr>
      </w:pPr>
    </w:p>
    <w:p w:rsidR="00822ED0" w:rsidRPr="00822ED0" w:rsidRDefault="00822ED0" w:rsidP="00822ED0">
      <w:p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 w:rsidRPr="00822ED0">
        <w:rPr>
          <w:rFonts w:ascii="Courier New" w:hAnsi="Courier New" w:cs="Courier New"/>
          <w:sz w:val="28"/>
          <w:szCs w:val="28"/>
        </w:rPr>
        <w:t>Процессы создаются через две функции </w:t>
      </w:r>
      <w:proofErr w:type="spellStart"/>
      <w:proofErr w:type="gramStart"/>
      <w:r w:rsidRPr="00822ED0">
        <w:rPr>
          <w:rFonts w:ascii="Courier New" w:hAnsi="Courier New" w:cs="Courier New"/>
          <w:sz w:val="28"/>
          <w:szCs w:val="28"/>
        </w:rPr>
        <w:t>Fork</w:t>
      </w:r>
      <w:proofErr w:type="spellEnd"/>
      <w:r w:rsidRPr="00822ED0">
        <w:rPr>
          <w:rFonts w:ascii="Courier New" w:hAnsi="Courier New" w:cs="Courier New"/>
          <w:sz w:val="28"/>
          <w:szCs w:val="28"/>
        </w:rPr>
        <w:t>(</w:t>
      </w:r>
      <w:proofErr w:type="gramEnd"/>
      <w:r w:rsidRPr="00822ED0">
        <w:rPr>
          <w:rFonts w:ascii="Courier New" w:hAnsi="Courier New" w:cs="Courier New"/>
          <w:sz w:val="28"/>
          <w:szCs w:val="28"/>
        </w:rPr>
        <w:t>) и </w:t>
      </w:r>
      <w:proofErr w:type="spellStart"/>
      <w:r w:rsidRPr="00822ED0">
        <w:rPr>
          <w:rFonts w:ascii="Courier New" w:hAnsi="Courier New" w:cs="Courier New"/>
          <w:sz w:val="28"/>
          <w:szCs w:val="28"/>
        </w:rPr>
        <w:t>exec</w:t>
      </w:r>
      <w:proofErr w:type="spellEnd"/>
      <w:r w:rsidRPr="00822ED0">
        <w:rPr>
          <w:rFonts w:ascii="Courier New" w:hAnsi="Courier New" w:cs="Courier New"/>
          <w:sz w:val="28"/>
          <w:szCs w:val="28"/>
        </w:rPr>
        <w:t>()</w:t>
      </w:r>
    </w:p>
    <w:p w:rsidR="00822ED0" w:rsidRPr="00822ED0" w:rsidRDefault="00822ED0" w:rsidP="00822ED0">
      <w:p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 w:rsidRPr="00822ED0">
        <w:rPr>
          <w:rFonts w:ascii="Courier New" w:hAnsi="Courier New" w:cs="Courier New"/>
          <w:sz w:val="28"/>
          <w:szCs w:val="28"/>
        </w:rPr>
        <w:lastRenderedPageBreak/>
        <w:t>Начинается с </w:t>
      </w:r>
      <w:proofErr w:type="spellStart"/>
      <w:proofErr w:type="gramStart"/>
      <w:r w:rsidRPr="00822ED0">
        <w:rPr>
          <w:rFonts w:ascii="Courier New" w:hAnsi="Courier New" w:cs="Courier New"/>
          <w:sz w:val="28"/>
          <w:szCs w:val="28"/>
        </w:rPr>
        <w:t>Fork</w:t>
      </w:r>
      <w:proofErr w:type="spellEnd"/>
      <w:r w:rsidRPr="00822ED0">
        <w:rPr>
          <w:rFonts w:ascii="Courier New" w:hAnsi="Courier New" w:cs="Courier New"/>
          <w:sz w:val="28"/>
          <w:szCs w:val="28"/>
        </w:rPr>
        <w:t>(</w:t>
      </w:r>
      <w:proofErr w:type="gramEnd"/>
      <w:r w:rsidRPr="00822ED0">
        <w:rPr>
          <w:rFonts w:ascii="Courier New" w:hAnsi="Courier New" w:cs="Courier New"/>
          <w:sz w:val="28"/>
          <w:szCs w:val="28"/>
        </w:rPr>
        <w:t>), он создает точный клон вызывающего процесса, так называемый «дочерний» процесс</w:t>
      </w:r>
    </w:p>
    <w:p w:rsidR="00822ED0" w:rsidRPr="00822ED0" w:rsidRDefault="00822ED0" w:rsidP="00822ED0">
      <w:p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 w:rsidRPr="00822ED0">
        <w:rPr>
          <w:rFonts w:ascii="Courier New" w:hAnsi="Courier New" w:cs="Courier New"/>
          <w:sz w:val="28"/>
          <w:szCs w:val="28"/>
        </w:rPr>
        <w:t>Менеджер исполнения </w:t>
      </w:r>
      <w:proofErr w:type="spellStart"/>
      <w:proofErr w:type="gramStart"/>
      <w:r w:rsidRPr="00822ED0">
        <w:rPr>
          <w:rFonts w:ascii="Courier New" w:hAnsi="Courier New" w:cs="Courier New"/>
          <w:sz w:val="28"/>
          <w:szCs w:val="28"/>
        </w:rPr>
        <w:t>exec</w:t>
      </w:r>
      <w:proofErr w:type="spellEnd"/>
      <w:r w:rsidRPr="00822ED0">
        <w:rPr>
          <w:rFonts w:ascii="Courier New" w:hAnsi="Courier New" w:cs="Courier New"/>
          <w:sz w:val="28"/>
          <w:szCs w:val="28"/>
        </w:rPr>
        <w:t>(</w:t>
      </w:r>
      <w:proofErr w:type="gramEnd"/>
      <w:r w:rsidRPr="00822ED0">
        <w:rPr>
          <w:rFonts w:ascii="Courier New" w:hAnsi="Courier New" w:cs="Courier New"/>
          <w:sz w:val="28"/>
          <w:szCs w:val="28"/>
        </w:rPr>
        <w:t>) заменяет образ процесса этого клона новой программой, которая должна быть выполнена.</w:t>
      </w:r>
    </w:p>
    <w:p w:rsidR="00822ED0" w:rsidRDefault="00822ED0" w:rsidP="00822ED0">
      <w:pPr>
        <w:pStyle w:val="a4"/>
        <w:ind w:left="0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:rsidR="00822ED0" w:rsidRDefault="00822ED0" w:rsidP="00822ED0">
      <w:pPr>
        <w:pStyle w:val="HTML"/>
        <w:shd w:val="clear" w:color="auto" w:fill="FFFFFF"/>
        <w:rPr>
          <w:color w:val="404040"/>
          <w:sz w:val="24"/>
          <w:szCs w:val="24"/>
        </w:rPr>
      </w:pPr>
      <w:proofErr w:type="spellStart"/>
      <w:r>
        <w:rPr>
          <w:color w:val="404040"/>
          <w:sz w:val="24"/>
          <w:szCs w:val="24"/>
        </w:rPr>
        <w:t>tasklist</w:t>
      </w:r>
      <w:proofErr w:type="spellEnd"/>
    </w:p>
    <w:p w:rsidR="00822ED0" w:rsidRPr="008B0FF0" w:rsidRDefault="00822ED0" w:rsidP="00822ED0">
      <w:pPr>
        <w:pStyle w:val="a4"/>
        <w:ind w:left="0"/>
        <w:rPr>
          <w:rFonts w:ascii="Courier New" w:hAnsi="Courier New" w:cs="Courier New"/>
          <w:sz w:val="28"/>
          <w:szCs w:val="28"/>
        </w:rPr>
      </w:pPr>
    </w:p>
    <w:p w:rsidR="00466716" w:rsidRDefault="00466716" w:rsidP="00466716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:rsidR="00822ED0" w:rsidRPr="00822ED0" w:rsidRDefault="00822ED0" w:rsidP="00822ED0">
      <w:pPr>
        <w:pStyle w:val="a4"/>
        <w:ind w:left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s</w:t>
      </w:r>
      <w:proofErr w:type="spellEnd"/>
    </w:p>
    <w:p w:rsidR="00466716" w:rsidRPr="00822ED0" w:rsidRDefault="00466716" w:rsidP="00181709">
      <w:pPr>
        <w:pStyle w:val="a4"/>
        <w:numPr>
          <w:ilvl w:val="0"/>
          <w:numId w:val="2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войства процесса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</w:p>
    <w:p w:rsidR="00822ED0" w:rsidRDefault="00822ED0" w:rsidP="00822ED0">
      <w:pPr>
        <w:pStyle w:val="a4"/>
        <w:spacing w:after="160" w:line="259" w:lineRule="auto"/>
        <w:ind w:left="0" w:firstLine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может создавать (с помощью системного вызова) </w:t>
      </w:r>
    </w:p>
    <w:p w:rsidR="00822ED0" w:rsidRDefault="00822ED0" w:rsidP="00822ED0">
      <w:pPr>
        <w:pStyle w:val="a4"/>
        <w:spacing w:after="160" w:line="259" w:lineRule="auto"/>
        <w:ind w:left="0" w:firstLine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черние процессы, в общем случае может образовываться дерево процессов; </w:t>
      </w:r>
    </w:p>
    <w:p w:rsidR="00822ED0" w:rsidRDefault="00822ED0" w:rsidP="00822ED0">
      <w:pPr>
        <w:pStyle w:val="a4"/>
        <w:spacing w:after="160" w:line="259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ычно соответствует работающей программе (например, 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E53B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айлу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)</w:t>
      </w:r>
      <w:r w:rsidRPr="00AB7C7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822ED0" w:rsidRDefault="00822ED0" w:rsidP="00822ED0">
      <w:pPr>
        <w:pStyle w:val="a4"/>
        <w:spacing w:after="160" w:line="259" w:lineRule="auto"/>
        <w:ind w:left="0" w:firstLine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 список (или таблицу) объектов   работающих процессов;</w:t>
      </w:r>
    </w:p>
    <w:p w:rsidR="00822ED0" w:rsidRDefault="00822ED0" w:rsidP="00822ED0">
      <w:pPr>
        <w:pStyle w:val="a4"/>
        <w:spacing w:after="160" w:line="259" w:lineRule="auto"/>
        <w:ind w:left="0" w:firstLine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приостановке процесса в объекте процесса сохраняется вся </w:t>
      </w:r>
      <w:proofErr w:type="gramStart"/>
      <w:r>
        <w:rPr>
          <w:rFonts w:ascii="Courier New" w:hAnsi="Courier New" w:cs="Courier New"/>
          <w:sz w:val="28"/>
          <w:szCs w:val="28"/>
        </w:rPr>
        <w:t>информаци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регистры, уведомлени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… - контекст процесса), позволяющая возобновить работу процесса; </w:t>
      </w:r>
    </w:p>
    <w:p w:rsidR="00822ED0" w:rsidRPr="00822ED0" w:rsidRDefault="00822ED0" w:rsidP="00822ED0">
      <w:pPr>
        <w:spacing w:after="160" w:line="259" w:lineRule="auto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822ED0">
        <w:rPr>
          <w:rFonts w:ascii="Courier New" w:hAnsi="Courier New" w:cs="Courier New"/>
          <w:sz w:val="28"/>
          <w:szCs w:val="28"/>
        </w:rPr>
        <w:t xml:space="preserve">процессы изолированы друг от друга;    </w:t>
      </w:r>
    </w:p>
    <w:p w:rsidR="00822ED0" w:rsidRDefault="00822ED0" w:rsidP="00822ED0">
      <w:pPr>
        <w:pStyle w:val="a4"/>
        <w:spacing w:after="160" w:line="259" w:lineRule="auto"/>
        <w:ind w:left="0" w:firstLine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обмена данными между процессами, применяется специальный механизм –</w:t>
      </w:r>
      <w:r w:rsidRPr="007E3C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proofErr w:type="spellStart"/>
      <w:r>
        <w:rPr>
          <w:rFonts w:ascii="Courier New" w:hAnsi="Courier New" w:cs="Courier New"/>
          <w:sz w:val="28"/>
          <w:szCs w:val="28"/>
        </w:rPr>
        <w:t>межпроцессного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взаимодействия (</w:t>
      </w:r>
      <w:r>
        <w:rPr>
          <w:rFonts w:ascii="Courier New" w:hAnsi="Courier New" w:cs="Courier New"/>
          <w:sz w:val="28"/>
          <w:szCs w:val="28"/>
          <w:lang w:val="en-US"/>
        </w:rPr>
        <w:t>IPC</w:t>
      </w:r>
      <w:r>
        <w:rPr>
          <w:rFonts w:ascii="Courier New" w:hAnsi="Courier New" w:cs="Courier New"/>
          <w:sz w:val="28"/>
          <w:szCs w:val="28"/>
        </w:rPr>
        <w:t xml:space="preserve">); </w:t>
      </w:r>
    </w:p>
    <w:p w:rsidR="00822ED0" w:rsidRPr="00822ED0" w:rsidRDefault="00822ED0" w:rsidP="00822ED0">
      <w:pPr>
        <w:pStyle w:val="a4"/>
        <w:ind w:left="0"/>
        <w:rPr>
          <w:rFonts w:ascii="Courier New" w:hAnsi="Courier New" w:cs="Courier New"/>
          <w:sz w:val="28"/>
          <w:szCs w:val="28"/>
        </w:rPr>
      </w:pPr>
    </w:p>
    <w:sectPr w:rsidR="00822ED0" w:rsidRPr="00822ED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B37AB"/>
    <w:multiLevelType w:val="multilevel"/>
    <w:tmpl w:val="C02286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2F42DD9"/>
    <w:multiLevelType w:val="multilevel"/>
    <w:tmpl w:val="561A7FD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1EC232B"/>
    <w:multiLevelType w:val="multilevel"/>
    <w:tmpl w:val="BC0469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6C4D"/>
    <w:rsid w:val="000E188A"/>
    <w:rsid w:val="00124E60"/>
    <w:rsid w:val="00130BA7"/>
    <w:rsid w:val="00181709"/>
    <w:rsid w:val="00215259"/>
    <w:rsid w:val="00290669"/>
    <w:rsid w:val="0046389C"/>
    <w:rsid w:val="00466716"/>
    <w:rsid w:val="00556C4D"/>
    <w:rsid w:val="007C6308"/>
    <w:rsid w:val="00822ED0"/>
    <w:rsid w:val="008D6780"/>
    <w:rsid w:val="008E654B"/>
    <w:rsid w:val="00A83E73"/>
    <w:rsid w:val="00AD3F96"/>
    <w:rsid w:val="00AD4117"/>
    <w:rsid w:val="00AF5486"/>
    <w:rsid w:val="00CF08E8"/>
    <w:rsid w:val="00E07D51"/>
    <w:rsid w:val="00E50A7D"/>
    <w:rsid w:val="00F73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522777"/>
  <w15:chartTrackingRefBased/>
  <w15:docId w15:val="{0ABEDCCA-BEFD-4D7F-8D0C-6A351DDB57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1709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817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81709"/>
    <w:pPr>
      <w:ind w:left="720"/>
      <w:contextualSpacing/>
    </w:pPr>
  </w:style>
  <w:style w:type="character" w:styleId="a5">
    <w:name w:val="Strong"/>
    <w:basedOn w:val="a0"/>
    <w:uiPriority w:val="22"/>
    <w:qFormat/>
    <w:rsid w:val="00AD3F96"/>
    <w:rPr>
      <w:b/>
      <w:bCs/>
    </w:rPr>
  </w:style>
  <w:style w:type="character" w:styleId="a6">
    <w:name w:val="Hyperlink"/>
    <w:basedOn w:val="a0"/>
    <w:uiPriority w:val="99"/>
    <w:semiHidden/>
    <w:unhideWhenUsed/>
    <w:rsid w:val="00AD3F96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F7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73459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Emphasis"/>
    <w:basedOn w:val="a0"/>
    <w:uiPriority w:val="20"/>
    <w:qFormat/>
    <w:rsid w:val="00466716"/>
    <w:rPr>
      <w:i/>
      <w:iCs/>
    </w:rPr>
  </w:style>
  <w:style w:type="paragraph" w:styleId="a8">
    <w:name w:val="Normal (Web)"/>
    <w:basedOn w:val="a"/>
    <w:uiPriority w:val="99"/>
    <w:semiHidden/>
    <w:unhideWhenUsed/>
    <w:rsid w:val="00822E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759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2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86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65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hyperlink" Target="https://ru.wikipedia.org/wiki/Bzip2" TargetMode="External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5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9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8.png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7.png"/><Relationship Id="rId27" Type="http://schemas.openxmlformats.org/officeDocument/2006/relationships/image" Target="media/image2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19</Pages>
  <Words>1327</Words>
  <Characters>7565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Борисов</dc:creator>
  <cp:keywords/>
  <dc:description/>
  <cp:lastModifiedBy>Anton Борисов</cp:lastModifiedBy>
  <cp:revision>3</cp:revision>
  <dcterms:created xsi:type="dcterms:W3CDTF">2020-09-23T11:13:00Z</dcterms:created>
  <dcterms:modified xsi:type="dcterms:W3CDTF">2020-09-24T06:31:00Z</dcterms:modified>
</cp:coreProperties>
</file>